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92230C" w:rsidRDefault="00D636AB">
      <w:r>
        <w:object w:dxaOrig="10667" w:dyaOrig="609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267pt" o:ole="">
            <v:imagedata r:id="rId5" o:title=""/>
          </v:shape>
          <o:OLEObject Type="Embed" ProgID="Visio.Drawing.11" ShapeID="_x0000_i1025" DrawAspect="Content" ObjectID="_1444048244" r:id="rId6"/>
        </w:object>
      </w:r>
      <w:bookmarkStart w:id="0" w:name="_GoBack"/>
      <w:bookmarkEnd w:id="0"/>
    </w:p>
    <w:sectPr w:rsidR="0092230C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B7966"/>
    <w:rsid w:val="003D5CC1"/>
    <w:rsid w:val="009B7966"/>
    <w:rsid w:val="00CA3DA4"/>
    <w:rsid w:val="00D636A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</Pages>
  <Words>4</Words>
  <Characters>26</Characters>
  <Application>Microsoft Office Word</Application>
  <DocSecurity>0</DocSecurity>
  <Lines>1</Lines>
  <Paragraphs>1</Paragraphs>
  <ScaleCrop>false</ScaleCrop>
  <Company/>
  <LinksUpToDate>false</LinksUpToDate>
  <CharactersWithSpaces>2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Other</dc:creator>
  <cp:keywords/>
  <dc:description/>
  <cp:lastModifiedBy>Other</cp:lastModifiedBy>
  <cp:revision>2</cp:revision>
  <dcterms:created xsi:type="dcterms:W3CDTF">2013-10-23T08:44:00Z</dcterms:created>
  <dcterms:modified xsi:type="dcterms:W3CDTF">2013-10-23T08:44:00Z</dcterms:modified>
</cp:coreProperties>
</file>